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53BE" w:rsidRPr="00960BC7" w:rsidRDefault="006D1B96">
      <w:pPr>
        <w:jc w:val="center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 xml:space="preserve">CSCE </w:t>
      </w:r>
      <w:r w:rsidR="00822102">
        <w:rPr>
          <w:rFonts w:ascii="Times New Roman" w:hAnsi="Times New Roman"/>
          <w:b/>
        </w:rPr>
        <w:t>4013/</w:t>
      </w:r>
      <w:r w:rsidRPr="00960BC7">
        <w:rPr>
          <w:rFonts w:ascii="Times New Roman" w:hAnsi="Times New Roman"/>
          <w:b/>
        </w:rPr>
        <w:t>5013 Cloud Computing</w:t>
      </w:r>
      <w:r w:rsidR="00822102">
        <w:rPr>
          <w:rFonts w:ascii="Times New Roman" w:hAnsi="Times New Roman"/>
          <w:b/>
        </w:rPr>
        <w:t xml:space="preserve"> and Security</w:t>
      </w:r>
    </w:p>
    <w:p w:rsidR="005453BE" w:rsidRPr="00960BC7" w:rsidRDefault="001B2852">
      <w:pPr>
        <w:jc w:val="center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Quiz</w:t>
      </w:r>
      <w:r w:rsidR="00CC4BFF" w:rsidRPr="00960BC7">
        <w:rPr>
          <w:rFonts w:ascii="Times New Roman" w:hAnsi="Times New Roman"/>
          <w:b/>
        </w:rPr>
        <w:t xml:space="preserve"> #</w:t>
      </w:r>
      <w:r w:rsidR="00CB7352">
        <w:rPr>
          <w:rFonts w:ascii="Times New Roman" w:hAnsi="Times New Roman"/>
          <w:b/>
        </w:rPr>
        <w:t>6</w:t>
      </w:r>
      <w:r w:rsidR="00E57EE6" w:rsidRPr="00960BC7">
        <w:rPr>
          <w:rFonts w:ascii="Times New Roman" w:hAnsi="Times New Roman"/>
          <w:b/>
        </w:rPr>
        <w:t xml:space="preserve"> (2</w:t>
      </w:r>
      <w:r w:rsidRPr="00960BC7">
        <w:rPr>
          <w:rFonts w:ascii="Times New Roman" w:hAnsi="Times New Roman"/>
          <w:b/>
        </w:rPr>
        <w:t>0 points)</w:t>
      </w:r>
    </w:p>
    <w:p w:rsidR="008C3432" w:rsidRPr="00960BC7" w:rsidRDefault="008C3432">
      <w:pPr>
        <w:jc w:val="center"/>
        <w:rPr>
          <w:rFonts w:ascii="Times New Roman" w:hAnsi="Times New Roman"/>
          <w:b/>
        </w:rPr>
      </w:pPr>
    </w:p>
    <w:p w:rsidR="00CC4BFF" w:rsidRPr="00960BC7" w:rsidRDefault="00CC4BFF">
      <w:pPr>
        <w:jc w:val="center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Name</w:t>
      </w:r>
      <w:proofErr w:type="gramStart"/>
      <w:r w:rsidRPr="00960BC7">
        <w:rPr>
          <w:rFonts w:ascii="Times New Roman" w:hAnsi="Times New Roman"/>
          <w:b/>
        </w:rPr>
        <w:t>:_</w:t>
      </w:r>
      <w:proofErr w:type="gramEnd"/>
      <w:r w:rsidRPr="00960BC7">
        <w:rPr>
          <w:rFonts w:ascii="Times New Roman" w:hAnsi="Times New Roman"/>
          <w:b/>
        </w:rPr>
        <w:t>________________________, ID:______________________</w:t>
      </w:r>
    </w:p>
    <w:p w:rsidR="005453BE" w:rsidRPr="00960BC7" w:rsidRDefault="005453BE">
      <w:pPr>
        <w:rPr>
          <w:rFonts w:ascii="Times New Roman" w:hAnsi="Times New Roman"/>
        </w:rPr>
      </w:pPr>
    </w:p>
    <w:p w:rsidR="00B13894" w:rsidRPr="00960BC7" w:rsidRDefault="00B13894">
      <w:pPr>
        <w:rPr>
          <w:rFonts w:ascii="Times New Roman" w:hAnsi="Times New Roman"/>
          <w:b/>
        </w:rPr>
      </w:pPr>
    </w:p>
    <w:p w:rsidR="001B2852" w:rsidRPr="00960BC7" w:rsidRDefault="00E57EE6" w:rsidP="001B2852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Problem #1 (10</w:t>
      </w:r>
      <w:r w:rsidR="001B2852" w:rsidRPr="00960BC7">
        <w:rPr>
          <w:rFonts w:ascii="Times New Roman" w:hAnsi="Times New Roman"/>
          <w:b/>
        </w:rPr>
        <w:t xml:space="preserve"> pts)</w:t>
      </w:r>
    </w:p>
    <w:p w:rsidR="001B2852" w:rsidRPr="00960BC7" w:rsidRDefault="001B2852" w:rsidP="001B2852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1B2852" w:rsidRPr="00960BC7" w:rsidRDefault="001B2852" w:rsidP="001B2852">
      <w:pPr>
        <w:ind w:left="1080" w:hanging="1080"/>
        <w:rPr>
          <w:rFonts w:ascii="Times New Roman" w:hAnsi="Times New Roman"/>
        </w:rPr>
      </w:pPr>
      <w:r w:rsidRPr="00960BC7">
        <w:rPr>
          <w:rFonts w:ascii="Times New Roman" w:hAnsi="Times New Roman"/>
        </w:rPr>
        <w:t xml:space="preserve">1.  </w:t>
      </w:r>
      <w:proofErr w:type="gramStart"/>
      <w:r w:rsidRPr="00960BC7">
        <w:rPr>
          <w:rFonts w:ascii="Times New Roman" w:hAnsi="Times New Roman"/>
        </w:rPr>
        <w:t>Yes  /</w:t>
      </w:r>
      <w:proofErr w:type="gramEnd"/>
      <w:r w:rsidRPr="00960BC7">
        <w:rPr>
          <w:rFonts w:ascii="Times New Roman" w:hAnsi="Times New Roman"/>
        </w:rPr>
        <w:t xml:space="preserve">  No   </w:t>
      </w:r>
      <w:r w:rsidR="001A1311" w:rsidRPr="00960BC7">
        <w:rPr>
          <w:rFonts w:ascii="Times New Roman" w:hAnsi="Times New Roman"/>
        </w:rPr>
        <w:t>Do you participate</w:t>
      </w:r>
      <w:r w:rsidRPr="00960BC7">
        <w:rPr>
          <w:rFonts w:ascii="Times New Roman" w:hAnsi="Times New Roman"/>
        </w:rPr>
        <w:t xml:space="preserve"> in this quiz?</w:t>
      </w:r>
    </w:p>
    <w:p w:rsidR="001B2852" w:rsidRPr="00960BC7" w:rsidRDefault="001B2852" w:rsidP="001B2852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E948FD" w:rsidRPr="00960BC7" w:rsidRDefault="00206FEF" w:rsidP="00E948FD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Problem #2</w:t>
      </w:r>
      <w:r w:rsidR="00E948FD" w:rsidRPr="00960BC7">
        <w:rPr>
          <w:rFonts w:ascii="Times New Roman" w:hAnsi="Times New Roman"/>
          <w:b/>
        </w:rPr>
        <w:t xml:space="preserve"> (</w:t>
      </w:r>
      <w:r w:rsidR="00656380" w:rsidRPr="00960BC7">
        <w:rPr>
          <w:rFonts w:ascii="Times New Roman" w:hAnsi="Times New Roman"/>
          <w:b/>
        </w:rPr>
        <w:t>10</w:t>
      </w:r>
      <w:r w:rsidR="00E948FD" w:rsidRPr="00960BC7">
        <w:rPr>
          <w:rFonts w:ascii="Times New Roman" w:hAnsi="Times New Roman"/>
          <w:b/>
        </w:rPr>
        <w:t xml:space="preserve"> pts)</w:t>
      </w:r>
    </w:p>
    <w:p w:rsidR="00E948FD" w:rsidRDefault="00E948FD" w:rsidP="00E948FD">
      <w:pPr>
        <w:rPr>
          <w:rFonts w:ascii="Times New Roman" w:hAnsi="Times New Roman"/>
        </w:rPr>
      </w:pPr>
    </w:p>
    <w:p w:rsidR="00C635D1" w:rsidRDefault="00CB7352" w:rsidP="00804AC6">
      <w:pPr>
        <w:pStyle w:val="ListParagraph"/>
        <w:numPr>
          <w:ilvl w:val="0"/>
          <w:numId w:val="9"/>
        </w:num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>(5</w:t>
      </w:r>
      <w:r w:rsidR="00804AC6">
        <w:rPr>
          <w:rFonts w:ascii="Times New Roman" w:hAnsi="Times New Roman"/>
        </w:rPr>
        <w:t xml:space="preserve"> points) </w:t>
      </w:r>
      <w:r>
        <w:rPr>
          <w:rFonts w:ascii="Times New Roman" w:hAnsi="Times New Roman"/>
        </w:rPr>
        <w:t xml:space="preserve">Following are the contents of two files. 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495"/>
        <w:gridCol w:w="4495"/>
      </w:tblGrid>
      <w:tr w:rsidR="006453C5" w:rsidTr="000300E0">
        <w:tc>
          <w:tcPr>
            <w:tcW w:w="4495" w:type="dxa"/>
          </w:tcPr>
          <w:p w:rsidR="006453C5" w:rsidRDefault="006453C5" w:rsidP="006453C5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ile 0</w:t>
            </w:r>
          </w:p>
        </w:tc>
        <w:tc>
          <w:tcPr>
            <w:tcW w:w="4495" w:type="dxa"/>
          </w:tcPr>
          <w:p w:rsidR="006453C5" w:rsidRDefault="006453C5" w:rsidP="006453C5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File 1</w:t>
            </w:r>
          </w:p>
        </w:tc>
      </w:tr>
      <w:tr w:rsidR="006453C5" w:rsidTr="000300E0">
        <w:tc>
          <w:tcPr>
            <w:tcW w:w="4495" w:type="dxa"/>
          </w:tcPr>
          <w:p w:rsidR="006453C5" w:rsidRPr="002E7C5C" w:rsidRDefault="006453C5" w:rsidP="006453C5">
            <w:pPr>
              <w:ind w:left="180" w:hanging="180"/>
              <w:rPr>
                <w:rFonts w:ascii="Courier New" w:hAnsi="Courier New" w:cs="Courier New"/>
              </w:rPr>
            </w:pPr>
            <w:r w:rsidRPr="002E7C5C">
              <w:rPr>
                <w:rFonts w:ascii="Courier New" w:hAnsi="Courier New" w:cs="Courier New"/>
              </w:rPr>
              <w:t>A</w:t>
            </w:r>
            <w:r>
              <w:rPr>
                <w:rFonts w:ascii="Courier New" w:hAnsi="Courier New" w:cs="Courier New"/>
              </w:rPr>
              <w:t xml:space="preserve"> B A B C A D </w:t>
            </w:r>
          </w:p>
          <w:p w:rsidR="006453C5" w:rsidRDefault="006453C5" w:rsidP="006453C5">
            <w:pPr>
              <w:pStyle w:val="ListParagraph"/>
              <w:ind w:left="0"/>
              <w:rPr>
                <w:rFonts w:ascii="Times New Roman" w:hAnsi="Times New Roman"/>
              </w:rPr>
            </w:pPr>
            <w:r w:rsidRPr="002E7C5C">
              <w:rPr>
                <w:rFonts w:ascii="Courier New" w:hAnsi="Courier New" w:cs="Courier New"/>
              </w:rPr>
              <w:t>A</w:t>
            </w:r>
            <w:r>
              <w:rPr>
                <w:rFonts w:ascii="Courier New" w:hAnsi="Courier New" w:cs="Courier New"/>
              </w:rPr>
              <w:t xml:space="preserve"> C B C B A</w:t>
            </w:r>
            <w:r w:rsidR="00CB7352">
              <w:rPr>
                <w:rFonts w:ascii="Courier New" w:hAnsi="Courier New" w:cs="Courier New"/>
              </w:rPr>
              <w:t xml:space="preserve"> E</w:t>
            </w:r>
          </w:p>
        </w:tc>
        <w:tc>
          <w:tcPr>
            <w:tcW w:w="4495" w:type="dxa"/>
          </w:tcPr>
          <w:p w:rsidR="006453C5" w:rsidRPr="002E7C5C" w:rsidRDefault="006453C5" w:rsidP="006453C5">
            <w:pPr>
              <w:ind w:left="180" w:hanging="18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B C B A C D </w:t>
            </w:r>
          </w:p>
          <w:p w:rsidR="006453C5" w:rsidRDefault="006453C5" w:rsidP="006453C5">
            <w:pPr>
              <w:pStyle w:val="ListParagraph"/>
              <w:ind w:left="0"/>
              <w:rPr>
                <w:rFonts w:ascii="Times New Roman" w:hAnsi="Times New Roman"/>
              </w:rPr>
            </w:pPr>
            <w:r w:rsidRPr="002E7C5C">
              <w:rPr>
                <w:rFonts w:ascii="Courier New" w:hAnsi="Courier New" w:cs="Courier New"/>
              </w:rPr>
              <w:t>A</w:t>
            </w:r>
            <w:r>
              <w:rPr>
                <w:rFonts w:ascii="Courier New" w:hAnsi="Courier New" w:cs="Courier New"/>
              </w:rPr>
              <w:t xml:space="preserve"> D B A D C</w:t>
            </w:r>
          </w:p>
        </w:tc>
      </w:tr>
    </w:tbl>
    <w:p w:rsidR="00804AC6" w:rsidRDefault="00804AC6" w:rsidP="000300E0">
      <w:pPr>
        <w:ind w:left="360"/>
        <w:rPr>
          <w:rFonts w:ascii="Times New Roman" w:hAnsi="Times New Roman"/>
        </w:rPr>
      </w:pPr>
      <w:r>
        <w:rPr>
          <w:rFonts w:ascii="Times New Roman" w:hAnsi="Times New Roman"/>
        </w:rPr>
        <w:t>Pleas</w:t>
      </w:r>
      <w:r w:rsidR="00CB7352">
        <w:rPr>
          <w:rFonts w:ascii="Times New Roman" w:hAnsi="Times New Roman"/>
        </w:rPr>
        <w:t xml:space="preserve">e list the inverted indices of the five terms. </w:t>
      </w:r>
      <w:r w:rsidR="000300E0" w:rsidRPr="000300E0">
        <w:rPr>
          <w:rFonts w:ascii="Times New Roman" w:hAnsi="Times New Roman"/>
        </w:rPr>
        <w:t>Each posting list is in such a format as “file name</w:t>
      </w:r>
      <w:proofErr w:type="gramStart"/>
      <w:r w:rsidR="000300E0" w:rsidRPr="000300E0">
        <w:rPr>
          <w:rFonts w:ascii="Times New Roman" w:hAnsi="Times New Roman"/>
        </w:rPr>
        <w:t>:#</w:t>
      </w:r>
      <w:proofErr w:type="gramEnd"/>
      <w:r w:rsidR="000300E0" w:rsidRPr="000300E0">
        <w:rPr>
          <w:rFonts w:ascii="Times New Roman" w:hAnsi="Times New Roman"/>
        </w:rPr>
        <w:t xml:space="preserve"> of </w:t>
      </w:r>
      <w:proofErr w:type="spellStart"/>
      <w:r w:rsidR="000300E0" w:rsidRPr="000300E0">
        <w:rPr>
          <w:rFonts w:ascii="Times New Roman" w:hAnsi="Times New Roman"/>
        </w:rPr>
        <w:t>occurrence;file</w:t>
      </w:r>
      <w:proofErr w:type="spellEnd"/>
      <w:r w:rsidR="000300E0" w:rsidRPr="000300E0">
        <w:rPr>
          <w:rFonts w:ascii="Times New Roman" w:hAnsi="Times New Roman"/>
        </w:rPr>
        <w:t xml:space="preserve"> name:# of occurrence...”.</w:t>
      </w:r>
      <w:r w:rsidR="000300E0">
        <w:rPr>
          <w:rFonts w:ascii="Times New Roman" w:hAnsi="Times New Roman"/>
        </w:rPr>
        <w:t xml:space="preserve"> </w:t>
      </w:r>
      <w:r w:rsidR="000300E0" w:rsidRPr="000300E0">
        <w:rPr>
          <w:rFonts w:ascii="Times New Roman" w:hAnsi="Times New Roman"/>
        </w:rPr>
        <w:t>The posting list needs to be in the order of file names</w:t>
      </w:r>
      <w:r w:rsidR="000300E0">
        <w:rPr>
          <w:rFonts w:ascii="Times New Roman" w:hAnsi="Times New Roman"/>
        </w:rPr>
        <w:t>.</w:t>
      </w:r>
    </w:p>
    <w:p w:rsidR="000300E0" w:rsidRDefault="000300E0" w:rsidP="000300E0">
      <w:pPr>
        <w:ind w:left="360"/>
        <w:rPr>
          <w:rFonts w:ascii="Times New Roman" w:hAnsi="Times New Roma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605"/>
        <w:gridCol w:w="6385"/>
      </w:tblGrid>
      <w:tr w:rsidR="000300E0" w:rsidTr="000300E0">
        <w:tc>
          <w:tcPr>
            <w:tcW w:w="2605" w:type="dxa"/>
          </w:tcPr>
          <w:p w:rsidR="000300E0" w:rsidRPr="000300E0" w:rsidRDefault="000300E0" w:rsidP="000300E0">
            <w:pPr>
              <w:rPr>
                <w:rFonts w:ascii="Times New Roman" w:hAnsi="Times New Roman"/>
                <w:b/>
              </w:rPr>
            </w:pPr>
            <w:r w:rsidRPr="000300E0">
              <w:rPr>
                <w:rFonts w:ascii="Times New Roman" w:hAnsi="Times New Roman"/>
                <w:b/>
              </w:rPr>
              <w:t>Term</w:t>
            </w:r>
          </w:p>
        </w:tc>
        <w:tc>
          <w:tcPr>
            <w:tcW w:w="6385" w:type="dxa"/>
          </w:tcPr>
          <w:p w:rsidR="000300E0" w:rsidRPr="000300E0" w:rsidRDefault="000300E0" w:rsidP="000300E0">
            <w:pPr>
              <w:rPr>
                <w:rFonts w:ascii="Times New Roman" w:hAnsi="Times New Roman"/>
                <w:b/>
              </w:rPr>
            </w:pPr>
            <w:r w:rsidRPr="000300E0">
              <w:rPr>
                <w:rFonts w:ascii="Times New Roman" w:hAnsi="Times New Roman"/>
                <w:b/>
              </w:rPr>
              <w:t>Postings</w:t>
            </w:r>
          </w:p>
        </w:tc>
      </w:tr>
      <w:tr w:rsidR="000300E0" w:rsidTr="000300E0">
        <w:tc>
          <w:tcPr>
            <w:tcW w:w="2605" w:type="dxa"/>
          </w:tcPr>
          <w:p w:rsidR="000300E0" w:rsidRDefault="000300E0" w:rsidP="000300E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</w:t>
            </w:r>
          </w:p>
        </w:tc>
        <w:tc>
          <w:tcPr>
            <w:tcW w:w="6385" w:type="dxa"/>
          </w:tcPr>
          <w:p w:rsidR="000300E0" w:rsidRPr="0096560A" w:rsidRDefault="0096560A" w:rsidP="000300E0">
            <w:pPr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File 0: 5; File 1: 3</w:t>
            </w:r>
          </w:p>
        </w:tc>
      </w:tr>
      <w:tr w:rsidR="000300E0" w:rsidTr="000300E0">
        <w:tc>
          <w:tcPr>
            <w:tcW w:w="2605" w:type="dxa"/>
          </w:tcPr>
          <w:p w:rsidR="000300E0" w:rsidRDefault="000300E0" w:rsidP="000300E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B</w:t>
            </w:r>
          </w:p>
        </w:tc>
        <w:tc>
          <w:tcPr>
            <w:tcW w:w="6385" w:type="dxa"/>
          </w:tcPr>
          <w:p w:rsidR="000300E0" w:rsidRPr="0096560A" w:rsidRDefault="0096560A" w:rsidP="000300E0">
            <w:pPr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File 0: 4</w:t>
            </w:r>
            <w:r w:rsidRPr="0096560A">
              <w:rPr>
                <w:rFonts w:ascii="Times New Roman" w:hAnsi="Times New Roman"/>
                <w:color w:val="FF0000"/>
              </w:rPr>
              <w:t>; File 1: 3</w:t>
            </w:r>
          </w:p>
        </w:tc>
      </w:tr>
      <w:tr w:rsidR="000300E0" w:rsidTr="000300E0">
        <w:tc>
          <w:tcPr>
            <w:tcW w:w="2605" w:type="dxa"/>
          </w:tcPr>
          <w:p w:rsidR="000300E0" w:rsidRDefault="000300E0" w:rsidP="000300E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</w:t>
            </w:r>
          </w:p>
        </w:tc>
        <w:tc>
          <w:tcPr>
            <w:tcW w:w="6385" w:type="dxa"/>
          </w:tcPr>
          <w:p w:rsidR="000300E0" w:rsidRPr="0096560A" w:rsidRDefault="0096560A" w:rsidP="000300E0">
            <w:pPr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File 0: 3</w:t>
            </w:r>
            <w:r w:rsidRPr="0096560A">
              <w:rPr>
                <w:rFonts w:ascii="Times New Roman" w:hAnsi="Times New Roman"/>
                <w:color w:val="FF0000"/>
              </w:rPr>
              <w:t>; File 1: 3</w:t>
            </w:r>
          </w:p>
        </w:tc>
      </w:tr>
      <w:tr w:rsidR="000300E0" w:rsidTr="000300E0">
        <w:tc>
          <w:tcPr>
            <w:tcW w:w="2605" w:type="dxa"/>
          </w:tcPr>
          <w:p w:rsidR="000300E0" w:rsidRDefault="000300E0" w:rsidP="000300E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</w:t>
            </w:r>
          </w:p>
        </w:tc>
        <w:tc>
          <w:tcPr>
            <w:tcW w:w="6385" w:type="dxa"/>
          </w:tcPr>
          <w:p w:rsidR="000300E0" w:rsidRPr="0096560A" w:rsidRDefault="0096560A" w:rsidP="0096560A">
            <w:pPr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 xml:space="preserve">File 0: </w:t>
            </w:r>
            <w:r w:rsidRPr="0096560A">
              <w:rPr>
                <w:rFonts w:ascii="Times New Roman" w:hAnsi="Times New Roman"/>
                <w:color w:val="FF0000"/>
              </w:rPr>
              <w:t>1</w:t>
            </w:r>
            <w:r w:rsidRPr="0096560A">
              <w:rPr>
                <w:rFonts w:ascii="Times New Roman" w:hAnsi="Times New Roman"/>
                <w:color w:val="FF0000"/>
              </w:rPr>
              <w:t>; File 1: 3</w:t>
            </w:r>
          </w:p>
        </w:tc>
      </w:tr>
      <w:tr w:rsidR="000300E0" w:rsidTr="000300E0">
        <w:tc>
          <w:tcPr>
            <w:tcW w:w="2605" w:type="dxa"/>
          </w:tcPr>
          <w:p w:rsidR="000300E0" w:rsidRDefault="000300E0" w:rsidP="000300E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</w:t>
            </w:r>
          </w:p>
        </w:tc>
        <w:tc>
          <w:tcPr>
            <w:tcW w:w="6385" w:type="dxa"/>
          </w:tcPr>
          <w:p w:rsidR="000300E0" w:rsidRPr="0096560A" w:rsidRDefault="0096560A" w:rsidP="000300E0">
            <w:pPr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File 0: 1</w:t>
            </w:r>
          </w:p>
        </w:tc>
      </w:tr>
    </w:tbl>
    <w:p w:rsidR="000300E0" w:rsidRDefault="000300E0" w:rsidP="000300E0">
      <w:pPr>
        <w:ind w:left="360"/>
        <w:rPr>
          <w:rFonts w:ascii="Times New Roman" w:hAnsi="Times New Roman"/>
        </w:rPr>
      </w:pPr>
    </w:p>
    <w:p w:rsidR="00041729" w:rsidRDefault="00041729" w:rsidP="00041729">
      <w:pPr>
        <w:pStyle w:val="ListParagraph"/>
        <w:numPr>
          <w:ilvl w:val="0"/>
          <w:numId w:val="9"/>
        </w:numPr>
        <w:ind w:left="360"/>
        <w:rPr>
          <w:rFonts w:ascii="Times New Roman" w:hAnsi="Times New Roman"/>
        </w:rPr>
      </w:pPr>
      <w:bookmarkStart w:id="0" w:name="_GoBack"/>
      <w:r>
        <w:rPr>
          <w:rFonts w:ascii="Times New Roman" w:hAnsi="Times New Roman"/>
        </w:rPr>
        <w:t>(5 points) Following is a graph with the given link weights.</w:t>
      </w:r>
      <w:r w:rsidR="00D006C5">
        <w:rPr>
          <w:rFonts w:ascii="Times New Roman" w:hAnsi="Times New Roman"/>
        </w:rPr>
        <w:t xml:space="preserve"> Dijkstra’s algorithm is applied to </w:t>
      </w:r>
      <w:bookmarkEnd w:id="0"/>
      <w:r w:rsidR="00D006C5">
        <w:rPr>
          <w:rFonts w:ascii="Times New Roman" w:hAnsi="Times New Roman"/>
        </w:rPr>
        <w:t>find the single source shortest path.</w:t>
      </w:r>
    </w:p>
    <w:p w:rsidR="00041729" w:rsidRDefault="00BF6DDF" w:rsidP="00BF6DDF">
      <w:pPr>
        <w:pStyle w:val="ListParagraph"/>
        <w:ind w:left="360"/>
        <w:jc w:val="center"/>
        <w:rPr>
          <w:rFonts w:ascii="Times New Roman" w:hAnsi="Times New Roman"/>
        </w:rPr>
      </w:pPr>
      <w:r>
        <w:object w:dxaOrig="2758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3.75pt" o:ole="">
            <v:imagedata r:id="rId6" o:title=""/>
          </v:shape>
          <o:OLEObject Type="Embed" ProgID="Visio.Drawing.11" ShapeID="_x0000_i1025" DrawAspect="Content" ObjectID="_1613369792" r:id="rId7"/>
        </w:object>
      </w:r>
    </w:p>
    <w:p w:rsidR="00041729" w:rsidRDefault="00BF6DDF" w:rsidP="00041729">
      <w:pPr>
        <w:pStyle w:val="ListParagraph"/>
        <w:ind w:left="36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n0</w:t>
      </w:r>
      <w:proofErr w:type="gramEnd"/>
      <w:r>
        <w:rPr>
          <w:rFonts w:ascii="Times New Roman" w:hAnsi="Times New Roman"/>
        </w:rPr>
        <w:t xml:space="preserve"> is the source node. List the costs to reach all nodes from n0 when n4 is the “current node” but the costs of its neighbor nodes have not been updated.</w:t>
      </w:r>
      <w:r w:rsidR="00D006C5">
        <w:rPr>
          <w:rFonts w:ascii="Times New Roman" w:hAnsi="Times New Roman"/>
        </w:rPr>
        <w:t xml:space="preserve"> </w:t>
      </w:r>
    </w:p>
    <w:p w:rsidR="00041729" w:rsidRDefault="00041729" w:rsidP="00041729">
      <w:pPr>
        <w:pStyle w:val="ListParagraph"/>
        <w:ind w:left="360"/>
        <w:rPr>
          <w:rFonts w:ascii="Times New Roman" w:hAnsi="Times New Roma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497"/>
        <w:gridCol w:w="4493"/>
      </w:tblGrid>
      <w:tr w:rsidR="00BF6DDF" w:rsidTr="00BF6DDF">
        <w:tc>
          <w:tcPr>
            <w:tcW w:w="467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ode</w:t>
            </w:r>
          </w:p>
        </w:tc>
        <w:tc>
          <w:tcPr>
            <w:tcW w:w="467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ost</w:t>
            </w:r>
          </w:p>
        </w:tc>
      </w:tr>
      <w:tr w:rsidR="00BF6DDF" w:rsidTr="00BF6DDF">
        <w:tc>
          <w:tcPr>
            <w:tcW w:w="467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0</w:t>
            </w:r>
          </w:p>
        </w:tc>
        <w:tc>
          <w:tcPr>
            <w:tcW w:w="4675" w:type="dxa"/>
          </w:tcPr>
          <w:p w:rsidR="00BF6DDF" w:rsidRPr="0096560A" w:rsidRDefault="0096560A" w:rsidP="00041729">
            <w:pPr>
              <w:pStyle w:val="ListParagraph"/>
              <w:ind w:left="0"/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0</w:t>
            </w:r>
          </w:p>
        </w:tc>
      </w:tr>
      <w:tr w:rsidR="00BF6DDF" w:rsidTr="00BF6DDF">
        <w:tc>
          <w:tcPr>
            <w:tcW w:w="467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1</w:t>
            </w:r>
          </w:p>
        </w:tc>
        <w:tc>
          <w:tcPr>
            <w:tcW w:w="4675" w:type="dxa"/>
          </w:tcPr>
          <w:p w:rsidR="00BF6DDF" w:rsidRPr="0096560A" w:rsidRDefault="0096560A" w:rsidP="00041729">
            <w:pPr>
              <w:pStyle w:val="ListParagraph"/>
              <w:ind w:left="0"/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9</w:t>
            </w:r>
          </w:p>
        </w:tc>
      </w:tr>
      <w:tr w:rsidR="00BF6DDF" w:rsidTr="00BF6DDF">
        <w:tc>
          <w:tcPr>
            <w:tcW w:w="467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2</w:t>
            </w:r>
          </w:p>
        </w:tc>
        <w:tc>
          <w:tcPr>
            <w:tcW w:w="4675" w:type="dxa"/>
          </w:tcPr>
          <w:p w:rsidR="00BF6DDF" w:rsidRPr="0096560A" w:rsidRDefault="0096560A" w:rsidP="00041729">
            <w:pPr>
              <w:pStyle w:val="ListParagraph"/>
              <w:ind w:left="0"/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5</w:t>
            </w:r>
          </w:p>
        </w:tc>
      </w:tr>
      <w:tr w:rsidR="00BF6DDF" w:rsidTr="00BF6DDF">
        <w:tc>
          <w:tcPr>
            <w:tcW w:w="467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3</w:t>
            </w:r>
          </w:p>
        </w:tc>
        <w:tc>
          <w:tcPr>
            <w:tcW w:w="4675" w:type="dxa"/>
          </w:tcPr>
          <w:p w:rsidR="00BF6DDF" w:rsidRPr="0096560A" w:rsidRDefault="0096560A" w:rsidP="00041729">
            <w:pPr>
              <w:pStyle w:val="ListParagraph"/>
              <w:ind w:left="0"/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11</w:t>
            </w:r>
          </w:p>
        </w:tc>
      </w:tr>
      <w:tr w:rsidR="00BF6DDF" w:rsidTr="00BF6DDF">
        <w:tc>
          <w:tcPr>
            <w:tcW w:w="467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4</w:t>
            </w:r>
          </w:p>
        </w:tc>
        <w:tc>
          <w:tcPr>
            <w:tcW w:w="4675" w:type="dxa"/>
          </w:tcPr>
          <w:p w:rsidR="00BF6DDF" w:rsidRPr="0096560A" w:rsidRDefault="0096560A" w:rsidP="00041729">
            <w:pPr>
              <w:pStyle w:val="ListParagraph"/>
              <w:ind w:left="0"/>
              <w:rPr>
                <w:rFonts w:ascii="Times New Roman" w:hAnsi="Times New Roman"/>
                <w:color w:val="FF0000"/>
              </w:rPr>
            </w:pPr>
            <w:r w:rsidRPr="0096560A">
              <w:rPr>
                <w:rFonts w:ascii="Times New Roman" w:hAnsi="Times New Roman"/>
                <w:color w:val="FF0000"/>
              </w:rPr>
              <w:t>7</w:t>
            </w:r>
          </w:p>
        </w:tc>
      </w:tr>
    </w:tbl>
    <w:p w:rsidR="00BF6DDF" w:rsidRDefault="00BF6DDF" w:rsidP="00041729">
      <w:pPr>
        <w:pStyle w:val="ListParagraph"/>
        <w:ind w:left="360"/>
        <w:rPr>
          <w:rFonts w:ascii="Times New Roman" w:hAnsi="Times New Roman"/>
        </w:rPr>
      </w:pPr>
    </w:p>
    <w:p w:rsidR="000300E0" w:rsidRPr="00804AC6" w:rsidRDefault="000300E0" w:rsidP="000300E0">
      <w:pPr>
        <w:ind w:left="360"/>
        <w:rPr>
          <w:rFonts w:ascii="Times New Roman" w:hAnsi="Times New Roman"/>
        </w:rPr>
      </w:pPr>
    </w:p>
    <w:sectPr w:rsidR="000300E0" w:rsidRPr="00804AC6" w:rsidSect="003E6469"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FC38C8"/>
    <w:multiLevelType w:val="hybridMultilevel"/>
    <w:tmpl w:val="8738F1AC"/>
    <w:lvl w:ilvl="0" w:tplc="C9F453C8">
      <w:start w:val="30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B4175A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" w15:restartNumberingAfterBreak="0">
    <w:nsid w:val="22461735"/>
    <w:multiLevelType w:val="hybridMultilevel"/>
    <w:tmpl w:val="5A3ABFC6"/>
    <w:lvl w:ilvl="0" w:tplc="7B84DB86">
      <w:start w:val="1"/>
      <w:numFmt w:val="lowerLetter"/>
      <w:lvlText w:val="%1)"/>
      <w:lvlJc w:val="left"/>
      <w:pPr>
        <w:ind w:left="720" w:hanging="360"/>
      </w:pPr>
      <w:rPr>
        <w:rFonts w:eastAsia="Times" w:hint="default"/>
        <w:color w:val="FF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834E00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4" w15:restartNumberingAfterBreak="0">
    <w:nsid w:val="422F4B76"/>
    <w:multiLevelType w:val="hybridMultilevel"/>
    <w:tmpl w:val="DD221126"/>
    <w:lvl w:ilvl="0" w:tplc="4552E00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4535E5"/>
    <w:multiLevelType w:val="hybridMultilevel"/>
    <w:tmpl w:val="515C8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AA7916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7" w15:restartNumberingAfterBreak="0">
    <w:nsid w:val="65F95C25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8" w15:restartNumberingAfterBreak="0">
    <w:nsid w:val="6A0D4CF4"/>
    <w:multiLevelType w:val="hybridMultilevel"/>
    <w:tmpl w:val="A62A07AA"/>
    <w:lvl w:ilvl="0" w:tplc="F472768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E53963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0"/>
  </w:num>
  <w:num w:numId="5">
    <w:abstractNumId w:val="9"/>
  </w:num>
  <w:num w:numId="6">
    <w:abstractNumId w:val="1"/>
  </w:num>
  <w:num w:numId="7">
    <w:abstractNumId w:val="7"/>
  </w:num>
  <w:num w:numId="8">
    <w:abstractNumId w:val="3"/>
  </w:num>
  <w:num w:numId="9">
    <w:abstractNumId w:val="5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06C3"/>
    <w:rsid w:val="000300E0"/>
    <w:rsid w:val="0003237E"/>
    <w:rsid w:val="00041729"/>
    <w:rsid w:val="0004305C"/>
    <w:rsid w:val="0005182C"/>
    <w:rsid w:val="000735F8"/>
    <w:rsid w:val="0007361C"/>
    <w:rsid w:val="000C5247"/>
    <w:rsid w:val="000D64C4"/>
    <w:rsid w:val="000E4B86"/>
    <w:rsid w:val="001306C3"/>
    <w:rsid w:val="00132438"/>
    <w:rsid w:val="001377C6"/>
    <w:rsid w:val="00185D84"/>
    <w:rsid w:val="00193953"/>
    <w:rsid w:val="001A085D"/>
    <w:rsid w:val="001A1311"/>
    <w:rsid w:val="001A54A0"/>
    <w:rsid w:val="001B2852"/>
    <w:rsid w:val="001D635A"/>
    <w:rsid w:val="00206FEF"/>
    <w:rsid w:val="00214381"/>
    <w:rsid w:val="0024220D"/>
    <w:rsid w:val="0025561F"/>
    <w:rsid w:val="00270192"/>
    <w:rsid w:val="002B1913"/>
    <w:rsid w:val="002E7C5C"/>
    <w:rsid w:val="00330F8C"/>
    <w:rsid w:val="00361089"/>
    <w:rsid w:val="00372DAB"/>
    <w:rsid w:val="00395F2C"/>
    <w:rsid w:val="003E6469"/>
    <w:rsid w:val="00435719"/>
    <w:rsid w:val="00447391"/>
    <w:rsid w:val="00453A9E"/>
    <w:rsid w:val="0046695A"/>
    <w:rsid w:val="00466A71"/>
    <w:rsid w:val="0047619F"/>
    <w:rsid w:val="004917D2"/>
    <w:rsid w:val="00493CC2"/>
    <w:rsid w:val="004955E8"/>
    <w:rsid w:val="00496A2E"/>
    <w:rsid w:val="004A0713"/>
    <w:rsid w:val="004A4449"/>
    <w:rsid w:val="004E6A7E"/>
    <w:rsid w:val="005221DE"/>
    <w:rsid w:val="00534E66"/>
    <w:rsid w:val="005354EC"/>
    <w:rsid w:val="005453BE"/>
    <w:rsid w:val="00573038"/>
    <w:rsid w:val="00596CD1"/>
    <w:rsid w:val="005A492C"/>
    <w:rsid w:val="005B52F1"/>
    <w:rsid w:val="005E1BD4"/>
    <w:rsid w:val="005E274A"/>
    <w:rsid w:val="005F7794"/>
    <w:rsid w:val="006453C5"/>
    <w:rsid w:val="006470EE"/>
    <w:rsid w:val="00656380"/>
    <w:rsid w:val="006C1B70"/>
    <w:rsid w:val="006D1B96"/>
    <w:rsid w:val="006F5D68"/>
    <w:rsid w:val="00712953"/>
    <w:rsid w:val="00741B70"/>
    <w:rsid w:val="007562B7"/>
    <w:rsid w:val="00796662"/>
    <w:rsid w:val="007A2A89"/>
    <w:rsid w:val="007D15B8"/>
    <w:rsid w:val="00804AC6"/>
    <w:rsid w:val="00814D6D"/>
    <w:rsid w:val="00822102"/>
    <w:rsid w:val="00886E31"/>
    <w:rsid w:val="008A3CA3"/>
    <w:rsid w:val="008C3432"/>
    <w:rsid w:val="009243FA"/>
    <w:rsid w:val="009477FC"/>
    <w:rsid w:val="00960BC7"/>
    <w:rsid w:val="0096560A"/>
    <w:rsid w:val="00980BB1"/>
    <w:rsid w:val="0098456C"/>
    <w:rsid w:val="009A09CC"/>
    <w:rsid w:val="009A7F9D"/>
    <w:rsid w:val="009B2E8C"/>
    <w:rsid w:val="009F16E0"/>
    <w:rsid w:val="00A12998"/>
    <w:rsid w:val="00A376F7"/>
    <w:rsid w:val="00AB4811"/>
    <w:rsid w:val="00AB4FF7"/>
    <w:rsid w:val="00AD7436"/>
    <w:rsid w:val="00AE5CE4"/>
    <w:rsid w:val="00B13894"/>
    <w:rsid w:val="00B50B45"/>
    <w:rsid w:val="00B71060"/>
    <w:rsid w:val="00B758C5"/>
    <w:rsid w:val="00BA2B63"/>
    <w:rsid w:val="00BE070D"/>
    <w:rsid w:val="00BF6DDF"/>
    <w:rsid w:val="00C26988"/>
    <w:rsid w:val="00C31C2A"/>
    <w:rsid w:val="00C35917"/>
    <w:rsid w:val="00C54319"/>
    <w:rsid w:val="00C635D1"/>
    <w:rsid w:val="00C63C41"/>
    <w:rsid w:val="00C64433"/>
    <w:rsid w:val="00C73C8F"/>
    <w:rsid w:val="00C95472"/>
    <w:rsid w:val="00CB7352"/>
    <w:rsid w:val="00CC4BFF"/>
    <w:rsid w:val="00CC6B06"/>
    <w:rsid w:val="00CD5416"/>
    <w:rsid w:val="00CD5D9C"/>
    <w:rsid w:val="00CF2269"/>
    <w:rsid w:val="00CF73F3"/>
    <w:rsid w:val="00D006C5"/>
    <w:rsid w:val="00D03C48"/>
    <w:rsid w:val="00D06962"/>
    <w:rsid w:val="00D10671"/>
    <w:rsid w:val="00D47574"/>
    <w:rsid w:val="00D51B87"/>
    <w:rsid w:val="00D72639"/>
    <w:rsid w:val="00E57EE6"/>
    <w:rsid w:val="00E61044"/>
    <w:rsid w:val="00E65CF7"/>
    <w:rsid w:val="00E928D7"/>
    <w:rsid w:val="00E948FD"/>
    <w:rsid w:val="00EA3DFB"/>
    <w:rsid w:val="00EC69BE"/>
    <w:rsid w:val="00ED018A"/>
    <w:rsid w:val="00EF13CE"/>
    <w:rsid w:val="00F621CE"/>
    <w:rsid w:val="00F75ED2"/>
    <w:rsid w:val="00FA527C"/>
    <w:rsid w:val="00FB5287"/>
    <w:rsid w:val="00FE596C"/>
    <w:rsid w:val="00FF0740"/>
    <w:rsid w:val="00FF3853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F0DE216-A398-48CE-AA8E-2C3409671C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" w:eastAsia="Times" w:hAnsi="Times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D56A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72"/>
    <w:qFormat/>
    <w:rsid w:val="006D1B96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D1B9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D1B96"/>
    <w:rPr>
      <w:rFonts w:ascii="Courier New" w:eastAsia="Times New Roman" w:hAnsi="Courier New" w:cs="Courier New"/>
    </w:rPr>
  </w:style>
  <w:style w:type="character" w:customStyle="1" w:styleId="pln">
    <w:name w:val="pln"/>
    <w:basedOn w:val="DefaultParagraphFont"/>
    <w:rsid w:val="006D1B96"/>
  </w:style>
  <w:style w:type="character" w:customStyle="1" w:styleId="kwd">
    <w:name w:val="kwd"/>
    <w:basedOn w:val="DefaultParagraphFont"/>
    <w:rsid w:val="006D1B96"/>
  </w:style>
  <w:style w:type="character" w:customStyle="1" w:styleId="typ">
    <w:name w:val="typ"/>
    <w:basedOn w:val="DefaultParagraphFont"/>
    <w:rsid w:val="006D1B96"/>
  </w:style>
  <w:style w:type="character" w:customStyle="1" w:styleId="pun">
    <w:name w:val="pun"/>
    <w:basedOn w:val="DefaultParagraphFont"/>
    <w:rsid w:val="006D1B96"/>
  </w:style>
  <w:style w:type="character" w:customStyle="1" w:styleId="lit">
    <w:name w:val="lit"/>
    <w:basedOn w:val="DefaultParagraphFont"/>
    <w:rsid w:val="006D1B96"/>
  </w:style>
  <w:style w:type="character" w:customStyle="1" w:styleId="str">
    <w:name w:val="str"/>
    <w:basedOn w:val="DefaultParagraphFont"/>
    <w:rsid w:val="006D1B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1B5234-DBBB-4A01-9F58-88E205D510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</Pages>
  <Words>154</Words>
  <Characters>88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CE 2214 Computer Organization</vt:lpstr>
    </vt:vector>
  </TitlesOfParts>
  <Company>university of kansas</Company>
  <LinksUpToDate>false</LinksUpToDate>
  <CharactersWithSpaces>10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E 2214 Computer Organization</dc:title>
  <dc:subject/>
  <dc:creator>david andrews</dc:creator>
  <cp:keywords/>
  <cp:lastModifiedBy>mqhuang</cp:lastModifiedBy>
  <cp:revision>25</cp:revision>
  <cp:lastPrinted>2011-03-10T16:13:00Z</cp:lastPrinted>
  <dcterms:created xsi:type="dcterms:W3CDTF">2014-09-09T16:33:00Z</dcterms:created>
  <dcterms:modified xsi:type="dcterms:W3CDTF">2019-03-06T15:30:00Z</dcterms:modified>
</cp:coreProperties>
</file>